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 xml:space="preserve">, Ing. Nicolás </w:t>
      </w:r>
      <w:proofErr w:type="spellStart"/>
      <w:r>
        <w:rPr>
          <w:rFonts w:ascii="Arial" w:eastAsia="Arial" w:hAnsi="Arial" w:cs="Arial"/>
          <w:i/>
          <w:sz w:val="22"/>
        </w:rPr>
        <w:t>Rodriguez</w:t>
      </w:r>
      <w:proofErr w:type="spellEnd"/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r w:rsidR="00B84A36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7C5223">
        <w:object w:dxaOrig="8686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221.25pt" o:ole="">
            <v:imagedata r:id="rId7" o:title=""/>
          </v:shape>
          <o:OLEObject Type="Embed" ProgID="Visio.Drawing.15" ShapeID="_x0000_i1025" DrawAspect="Content" ObjectID="_1496584047" r:id="rId8"/>
        </w:object>
      </w:r>
    </w:p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50"/>
        <w:gridCol w:w="4951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bookmarkStart w:id="0" w:name="_GoBack"/>
            <w:r w:rsidRPr="00240091">
              <w:rPr>
                <w:b/>
              </w:rPr>
              <w:t>Usuarios:</w:t>
            </w:r>
          </w:p>
          <w:p w:rsidR="00874DC9" w:rsidRPr="00240091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240091">
              <w:rPr>
                <w:u w:val="single"/>
              </w:rPr>
              <w:t>idUsuario</w:t>
            </w:r>
            <w:proofErr w:type="spellEnd"/>
            <w:r w:rsidRPr="00240091">
              <w:rPr>
                <w:u w:val="single"/>
              </w:rPr>
              <w:t xml:space="preserve"> </w:t>
            </w:r>
          </w:p>
          <w:p w:rsidR="00874DC9" w:rsidRDefault="00874DC9" w:rsidP="00874DC9">
            <w:pPr>
              <w:suppressAutoHyphens w:val="0"/>
            </w:pPr>
            <w:r>
              <w:t>Nombre</w:t>
            </w:r>
          </w:p>
          <w:p w:rsidR="00874DC9" w:rsidRDefault="00874DC9" w:rsidP="00874DC9">
            <w:pPr>
              <w:suppressAutoHyphens w:val="0"/>
            </w:pPr>
            <w:r>
              <w:t>Apellido</w:t>
            </w:r>
          </w:p>
          <w:p w:rsidR="00874DC9" w:rsidRDefault="00874DC9" w:rsidP="00874DC9">
            <w:pPr>
              <w:suppressAutoHyphens w:val="0"/>
            </w:pPr>
            <w:r>
              <w:t>DNI</w:t>
            </w:r>
          </w:p>
          <w:p w:rsidR="00874DC9" w:rsidRDefault="00874DC9" w:rsidP="00874DC9">
            <w:pPr>
              <w:suppressAutoHyphens w:val="0"/>
            </w:pPr>
            <w:r>
              <w:t>Dirección</w:t>
            </w:r>
          </w:p>
          <w:p w:rsidR="00874DC9" w:rsidRDefault="00874DC9" w:rsidP="00874DC9">
            <w:pPr>
              <w:suppressAutoHyphens w:val="0"/>
            </w:pPr>
            <w:r>
              <w:t>CUIT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bookmarkEnd w:id="0"/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Inversiones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874DC9">
              <w:rPr>
                <w:u w:val="single"/>
              </w:rPr>
              <w:t>idInversion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Usuari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Emprendimient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r w:rsidRPr="00874DC9">
              <w:t>mont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Emprendimient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 w:rsidRPr="000D6DED">
              <w:t>idCategoria</w:t>
            </w:r>
            <w:proofErr w:type="spellEnd"/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proofErr w:type="spellStart"/>
            <w:r w:rsidRPr="000D6DED">
              <w:rPr>
                <w:b/>
              </w:rPr>
              <w:t>Categorias</w:t>
            </w:r>
            <w:proofErr w:type="spellEnd"/>
            <w:r w:rsidRPr="000D6DED">
              <w:rPr>
                <w:b/>
              </w:rPr>
              <w:t>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nombre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lastRenderedPageBreak/>
              <w:t>descripcionCategoria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lastRenderedPageBreak/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omentari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t>idComentararioAnterior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lastRenderedPageBreak/>
              <w:t>textoComentario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lastRenderedPageBreak/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Descriptor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idEmprendimient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tipoRecurs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rutaRecurso</w:t>
            </w:r>
            <w:proofErr w:type="spellEnd"/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p w:rsidR="00D8223C" w:rsidRDefault="00D8223C"/>
    <w:sectPr w:rsidR="00D8223C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42A8" w:rsidRDefault="00FD42A8">
      <w:r>
        <w:separator/>
      </w:r>
    </w:p>
  </w:endnote>
  <w:endnote w:type="continuationSeparator" w:id="0">
    <w:p w:rsidR="00FD42A8" w:rsidRDefault="00FD42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7C5223">
      <w:rPr>
        <w:noProof/>
      </w:rPr>
      <w:t>5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7C5223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42A8" w:rsidRDefault="00FD42A8">
      <w:r>
        <w:separator/>
      </w:r>
    </w:p>
  </w:footnote>
  <w:footnote w:type="continuationSeparator" w:id="0">
    <w:p w:rsidR="00FD42A8" w:rsidRDefault="00FD42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5pt;height:66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6584048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240091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240091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5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AD1"/>
    <w:rsid w:val="00006EA8"/>
    <w:rsid w:val="00082F8F"/>
    <w:rsid w:val="000D6DED"/>
    <w:rsid w:val="00240091"/>
    <w:rsid w:val="00276758"/>
    <w:rsid w:val="002C7911"/>
    <w:rsid w:val="00345DD2"/>
    <w:rsid w:val="003E1AD1"/>
    <w:rsid w:val="00436DD2"/>
    <w:rsid w:val="00473C3F"/>
    <w:rsid w:val="00574DE7"/>
    <w:rsid w:val="005F2D64"/>
    <w:rsid w:val="006168FC"/>
    <w:rsid w:val="0070040B"/>
    <w:rsid w:val="00794D89"/>
    <w:rsid w:val="007C5223"/>
    <w:rsid w:val="00874DC9"/>
    <w:rsid w:val="0088070C"/>
    <w:rsid w:val="00905E0C"/>
    <w:rsid w:val="00AE6692"/>
    <w:rsid w:val="00B11C16"/>
    <w:rsid w:val="00B8414D"/>
    <w:rsid w:val="00B84A36"/>
    <w:rsid w:val="00B954A5"/>
    <w:rsid w:val="00B970A2"/>
    <w:rsid w:val="00BB7862"/>
    <w:rsid w:val="00C00E3F"/>
    <w:rsid w:val="00C367FA"/>
    <w:rsid w:val="00C910AF"/>
    <w:rsid w:val="00D8223C"/>
    <w:rsid w:val="00D9182B"/>
    <w:rsid w:val="00DC4567"/>
    <w:rsid w:val="00DF50CE"/>
    <w:rsid w:val="00E14CEE"/>
    <w:rsid w:val="00E607DA"/>
    <w:rsid w:val="00FB3A26"/>
    <w:rsid w:val="00FD4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aconcuadrcula">
    <w:name w:val="Table Grid"/>
    <w:basedOn w:val="Tabla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</TotalTime>
  <Pages>5</Pages>
  <Words>210</Words>
  <Characters>1160</Characters>
  <Application>Microsoft Office Word</Application>
  <DocSecurity>0</DocSecurity>
  <Lines>9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3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Microsoft</cp:lastModifiedBy>
  <cp:revision>5</cp:revision>
  <dcterms:created xsi:type="dcterms:W3CDTF">2015-06-10T19:28:00Z</dcterms:created>
  <dcterms:modified xsi:type="dcterms:W3CDTF">2015-06-23T20:01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